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8"/>
  </p:notesMasterIdLst>
  <p:sldIdLst>
    <p:sldId id="263" r:id="rId2"/>
    <p:sldId id="264" r:id="rId3"/>
    <p:sldId id="257" r:id="rId4"/>
    <p:sldId id="265" r:id="rId5"/>
    <p:sldId id="258" r:id="rId6"/>
    <p:sldId id="259" r:id="rId7"/>
  </p:sldIdLst>
  <p:sldSz cx="9144000" cy="5143500" type="screen16x9"/>
  <p:notesSz cx="6858000" cy="9144000"/>
  <p:embeddedFontLst>
    <p:embeddedFont>
      <p:font typeface="Roboto" panose="02000000000000000000" pitchFamily="2" charset="0"/>
      <p:regular r:id="rId9"/>
      <p:bold r:id="rId10"/>
      <p:italic r:id="rId11"/>
      <p:boldItalic r:id="rId1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378"/>
    <p:restoredTop sz="86375"/>
  </p:normalViewPr>
  <p:slideViewPr>
    <p:cSldViewPr snapToGrid="0">
      <p:cViewPr varScale="1">
        <p:scale>
          <a:sx n="93" d="100"/>
          <a:sy n="93" d="100"/>
        </p:scale>
        <p:origin x="462" y="8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font" Target="fonts/font4.fntdata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3.fntdata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font" Target="fonts/font2.fntdata"/><Relationship Id="rId4" Type="http://schemas.openxmlformats.org/officeDocument/2006/relationships/slide" Target="slides/slide3.xml"/><Relationship Id="rId9" Type="http://schemas.openxmlformats.org/officeDocument/2006/relationships/font" Target="fonts/font1.fntdata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925E8E3-C660-4937-932D-85EDCDCCD1AA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1715B7CA-C4D7-47FF-B339-AF2AD51ABBEB}">
      <dgm:prSet phldrT="[Text]"/>
      <dgm:spPr/>
      <dgm:t>
        <a:bodyPr/>
        <a:lstStyle/>
        <a:p>
          <a:r>
            <a:rPr lang="en-US" dirty="0"/>
            <a:t>Advantages</a:t>
          </a:r>
          <a:endParaRPr lang="en-GB" dirty="0"/>
        </a:p>
      </dgm:t>
    </dgm:pt>
    <dgm:pt modelId="{5182B347-96BF-4B2E-9A01-EAE0F31E60F1}" type="parTrans" cxnId="{F4E19744-D18B-4386-9359-157AA7AC515D}">
      <dgm:prSet/>
      <dgm:spPr/>
      <dgm:t>
        <a:bodyPr/>
        <a:lstStyle/>
        <a:p>
          <a:endParaRPr lang="en-GB"/>
        </a:p>
      </dgm:t>
    </dgm:pt>
    <dgm:pt modelId="{BA66A035-66F8-4C5D-81CF-328E648EFAED}" type="sibTrans" cxnId="{F4E19744-D18B-4386-9359-157AA7AC515D}">
      <dgm:prSet/>
      <dgm:spPr/>
      <dgm:t>
        <a:bodyPr/>
        <a:lstStyle/>
        <a:p>
          <a:endParaRPr lang="en-GB"/>
        </a:p>
      </dgm:t>
    </dgm:pt>
    <dgm:pt modelId="{50CE7B3E-78EE-44F8-AE6C-313BFE2A58BB}">
      <dgm:prSet phldrT="[Text]"/>
      <dgm:spPr/>
      <dgm:t>
        <a:bodyPr/>
        <a:lstStyle/>
        <a:p>
          <a:r>
            <a:rPr lang="en-US" dirty="0"/>
            <a:t>Fast lookups</a:t>
          </a:r>
          <a:endParaRPr lang="en-GB" dirty="0"/>
        </a:p>
      </dgm:t>
    </dgm:pt>
    <dgm:pt modelId="{67B8BDB6-97A4-4FAB-A9CC-9CCE06ED058C}" type="parTrans" cxnId="{B434CC6E-8834-489F-A772-9D951730DD14}">
      <dgm:prSet/>
      <dgm:spPr/>
      <dgm:t>
        <a:bodyPr/>
        <a:lstStyle/>
        <a:p>
          <a:endParaRPr lang="en-GB"/>
        </a:p>
      </dgm:t>
    </dgm:pt>
    <dgm:pt modelId="{7916AC48-D079-4EC2-86A6-15C7383630D9}" type="sibTrans" cxnId="{B434CC6E-8834-489F-A772-9D951730DD14}">
      <dgm:prSet/>
      <dgm:spPr/>
      <dgm:t>
        <a:bodyPr/>
        <a:lstStyle/>
        <a:p>
          <a:endParaRPr lang="en-GB"/>
        </a:p>
      </dgm:t>
    </dgm:pt>
    <dgm:pt modelId="{253628E4-63F9-4BC6-AA64-10A778A68A82}">
      <dgm:prSet phldrT="[Text]"/>
      <dgm:spPr/>
      <dgm:t>
        <a:bodyPr/>
        <a:lstStyle/>
        <a:p>
          <a:r>
            <a:rPr lang="en-US" dirty="0"/>
            <a:t>Easy for programmers</a:t>
          </a:r>
          <a:endParaRPr lang="en-GB" dirty="0"/>
        </a:p>
      </dgm:t>
    </dgm:pt>
    <dgm:pt modelId="{CFFD9FEC-704E-47BE-8F35-D9C96E8B972D}" type="parTrans" cxnId="{C85E6EE2-FA95-4FC0-AD7A-AEF32918961D}">
      <dgm:prSet/>
      <dgm:spPr/>
      <dgm:t>
        <a:bodyPr/>
        <a:lstStyle/>
        <a:p>
          <a:endParaRPr lang="en-GB"/>
        </a:p>
      </dgm:t>
    </dgm:pt>
    <dgm:pt modelId="{AAE9FF49-21C0-46CF-8951-AC9AE2160541}" type="sibTrans" cxnId="{C85E6EE2-FA95-4FC0-AD7A-AEF32918961D}">
      <dgm:prSet/>
      <dgm:spPr/>
      <dgm:t>
        <a:bodyPr/>
        <a:lstStyle/>
        <a:p>
          <a:endParaRPr lang="en-GB"/>
        </a:p>
      </dgm:t>
    </dgm:pt>
    <dgm:pt modelId="{E763743F-C96A-4C4C-95AF-2516D58F8B18}">
      <dgm:prSet phldrT="[Text]"/>
      <dgm:spPr/>
      <dgm:t>
        <a:bodyPr/>
        <a:lstStyle/>
        <a:p>
          <a:r>
            <a:rPr lang="en-US" dirty="0"/>
            <a:t>Disadvantages</a:t>
          </a:r>
          <a:endParaRPr lang="en-GB" dirty="0"/>
        </a:p>
      </dgm:t>
    </dgm:pt>
    <dgm:pt modelId="{22260D45-D439-4638-9F02-A8756A9858EE}" type="parTrans" cxnId="{1250B2F0-BC81-4A64-8E7F-33B34CBC71A5}">
      <dgm:prSet/>
      <dgm:spPr/>
      <dgm:t>
        <a:bodyPr/>
        <a:lstStyle/>
        <a:p>
          <a:endParaRPr lang="en-GB"/>
        </a:p>
      </dgm:t>
    </dgm:pt>
    <dgm:pt modelId="{FDB8CAA1-8B8E-4FAD-A42A-BA85FAB43EA5}" type="sibTrans" cxnId="{1250B2F0-BC81-4A64-8E7F-33B34CBC71A5}">
      <dgm:prSet/>
      <dgm:spPr/>
      <dgm:t>
        <a:bodyPr/>
        <a:lstStyle/>
        <a:p>
          <a:endParaRPr lang="en-GB"/>
        </a:p>
      </dgm:t>
    </dgm:pt>
    <dgm:pt modelId="{EA21574D-ADB2-4191-934C-8BA6E5B691B0}">
      <dgm:prSet phldrT="[Text]"/>
      <dgm:spPr/>
      <dgm:t>
        <a:bodyPr/>
        <a:lstStyle/>
        <a:p>
          <a:r>
            <a:rPr lang="en-US" dirty="0"/>
            <a:t>Inconsistencies in data</a:t>
          </a:r>
          <a:endParaRPr lang="en-GB" dirty="0"/>
        </a:p>
      </dgm:t>
    </dgm:pt>
    <dgm:pt modelId="{8ED16E87-2C18-4409-B47A-6EBA9A6D088B}" type="parTrans" cxnId="{1207D057-E1DB-451F-85CA-9479DF13DCCC}">
      <dgm:prSet/>
      <dgm:spPr/>
      <dgm:t>
        <a:bodyPr/>
        <a:lstStyle/>
        <a:p>
          <a:endParaRPr lang="en-GB"/>
        </a:p>
      </dgm:t>
    </dgm:pt>
    <dgm:pt modelId="{2B80BEF4-27AE-4117-A0FC-55E1C7C9E5BB}" type="sibTrans" cxnId="{1207D057-E1DB-451F-85CA-9479DF13DCCC}">
      <dgm:prSet/>
      <dgm:spPr/>
      <dgm:t>
        <a:bodyPr/>
        <a:lstStyle/>
        <a:p>
          <a:endParaRPr lang="en-GB"/>
        </a:p>
      </dgm:t>
    </dgm:pt>
    <dgm:pt modelId="{C33935BE-312B-4650-938B-3FED922A8394}">
      <dgm:prSet phldrT="[Text]"/>
      <dgm:spPr/>
      <dgm:t>
        <a:bodyPr/>
        <a:lstStyle/>
        <a:p>
          <a:r>
            <a:rPr lang="en-US" dirty="0"/>
            <a:t>Slower updates (sometimes)</a:t>
          </a:r>
          <a:endParaRPr lang="en-GB" dirty="0"/>
        </a:p>
      </dgm:t>
    </dgm:pt>
    <dgm:pt modelId="{156590B2-D59D-4C3C-9218-3EFA5B87C5FD}" type="parTrans" cxnId="{3DA976E7-AD0A-41DD-B03B-DB6D764639F4}">
      <dgm:prSet/>
      <dgm:spPr/>
      <dgm:t>
        <a:bodyPr/>
        <a:lstStyle/>
        <a:p>
          <a:endParaRPr lang="en-GB"/>
        </a:p>
      </dgm:t>
    </dgm:pt>
    <dgm:pt modelId="{82041440-2591-4057-8EAE-B27DF3C06896}" type="sibTrans" cxnId="{3DA976E7-AD0A-41DD-B03B-DB6D764639F4}">
      <dgm:prSet/>
      <dgm:spPr/>
      <dgm:t>
        <a:bodyPr/>
        <a:lstStyle/>
        <a:p>
          <a:endParaRPr lang="en-GB"/>
        </a:p>
      </dgm:t>
    </dgm:pt>
    <dgm:pt modelId="{F4DF0B46-0B75-4EB6-BE90-3AEC2F4A001C}">
      <dgm:prSet phldrT="[Text]"/>
      <dgm:spPr/>
      <dgm:t>
        <a:bodyPr/>
        <a:lstStyle/>
        <a:p>
          <a:r>
            <a:rPr lang="en-US" dirty="0"/>
            <a:t>Rapid development </a:t>
          </a:r>
          <a:endParaRPr lang="en-GB" dirty="0"/>
        </a:p>
      </dgm:t>
    </dgm:pt>
    <dgm:pt modelId="{F5474150-93D8-47DE-A62B-458EE75A7031}" type="parTrans" cxnId="{A4972C69-5BCC-451B-AC2B-70CCD59EC50E}">
      <dgm:prSet/>
      <dgm:spPr/>
      <dgm:t>
        <a:bodyPr/>
        <a:lstStyle/>
        <a:p>
          <a:endParaRPr lang="en-GB"/>
        </a:p>
      </dgm:t>
    </dgm:pt>
    <dgm:pt modelId="{3AE97C17-3FEE-4654-B90B-A96D5B5A4901}" type="sibTrans" cxnId="{A4972C69-5BCC-451B-AC2B-70CCD59EC50E}">
      <dgm:prSet/>
      <dgm:spPr/>
      <dgm:t>
        <a:bodyPr/>
        <a:lstStyle/>
        <a:p>
          <a:endParaRPr lang="en-GB"/>
        </a:p>
      </dgm:t>
    </dgm:pt>
    <dgm:pt modelId="{592C3728-B81B-4E6C-9AF6-234684517CED}">
      <dgm:prSet phldrT="[Text]"/>
      <dgm:spPr/>
      <dgm:t>
        <a:bodyPr/>
        <a:lstStyle/>
        <a:p>
          <a:r>
            <a:rPr lang="en-US" dirty="0"/>
            <a:t>Analytics are hard</a:t>
          </a:r>
          <a:endParaRPr lang="en-GB" dirty="0"/>
        </a:p>
      </dgm:t>
    </dgm:pt>
    <dgm:pt modelId="{39CD68D6-F139-475B-B3D1-93619CAFFDED}" type="parTrans" cxnId="{DF9803D8-02AE-47A5-8E56-EEA76A366FEC}">
      <dgm:prSet/>
      <dgm:spPr/>
      <dgm:t>
        <a:bodyPr/>
        <a:lstStyle/>
        <a:p>
          <a:endParaRPr lang="en-GB"/>
        </a:p>
      </dgm:t>
    </dgm:pt>
    <dgm:pt modelId="{22AA38C0-AD62-42B8-89AF-A48CF0367B2E}" type="sibTrans" cxnId="{DF9803D8-02AE-47A5-8E56-EEA76A366FEC}">
      <dgm:prSet/>
      <dgm:spPr/>
      <dgm:t>
        <a:bodyPr/>
        <a:lstStyle/>
        <a:p>
          <a:endParaRPr lang="en-GB"/>
        </a:p>
      </dgm:t>
    </dgm:pt>
    <dgm:pt modelId="{B38D3CA8-5FC6-4ED8-B66E-5E0C187C0C51}" type="pres">
      <dgm:prSet presAssocID="{2925E8E3-C660-4937-932D-85EDCDCCD1AA}" presName="Name0" presStyleCnt="0">
        <dgm:presLayoutVars>
          <dgm:dir/>
          <dgm:animLvl val="lvl"/>
          <dgm:resizeHandles val="exact"/>
        </dgm:presLayoutVars>
      </dgm:prSet>
      <dgm:spPr/>
    </dgm:pt>
    <dgm:pt modelId="{E4532A4D-0C80-4850-870E-EF229D2C524D}" type="pres">
      <dgm:prSet presAssocID="{1715B7CA-C4D7-47FF-B339-AF2AD51ABBEB}" presName="composite" presStyleCnt="0"/>
      <dgm:spPr/>
    </dgm:pt>
    <dgm:pt modelId="{6435D7C2-CEA5-48C8-B00B-FC970F1A7EA4}" type="pres">
      <dgm:prSet presAssocID="{1715B7CA-C4D7-47FF-B339-AF2AD51ABBEB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CE669AF2-8E9D-4B8C-BCA2-E332FC2D90BA}" type="pres">
      <dgm:prSet presAssocID="{1715B7CA-C4D7-47FF-B339-AF2AD51ABBEB}" presName="desTx" presStyleLbl="alignAccFollowNode1" presStyleIdx="0" presStyleCnt="2">
        <dgm:presLayoutVars>
          <dgm:bulletEnabled val="1"/>
        </dgm:presLayoutVars>
      </dgm:prSet>
      <dgm:spPr/>
    </dgm:pt>
    <dgm:pt modelId="{E9E4B0CE-4517-459D-9A11-3AD912B85D40}" type="pres">
      <dgm:prSet presAssocID="{BA66A035-66F8-4C5D-81CF-328E648EFAED}" presName="space" presStyleCnt="0"/>
      <dgm:spPr/>
    </dgm:pt>
    <dgm:pt modelId="{A741EEA6-60B4-4006-8A96-A5F57D62D702}" type="pres">
      <dgm:prSet presAssocID="{E763743F-C96A-4C4C-95AF-2516D58F8B18}" presName="composite" presStyleCnt="0"/>
      <dgm:spPr/>
    </dgm:pt>
    <dgm:pt modelId="{947AD6CD-25CC-4CA2-90D8-4BD5D3FDD6D2}" type="pres">
      <dgm:prSet presAssocID="{E763743F-C96A-4C4C-95AF-2516D58F8B18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F296E605-8DE9-4703-B8A6-4CC926692C15}" type="pres">
      <dgm:prSet presAssocID="{E763743F-C96A-4C4C-95AF-2516D58F8B18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E98E4E27-D698-4DB6-932A-B97CCE5F7324}" type="presOf" srcId="{50CE7B3E-78EE-44F8-AE6C-313BFE2A58BB}" destId="{CE669AF2-8E9D-4B8C-BCA2-E332FC2D90BA}" srcOrd="0" destOrd="0" presId="urn:microsoft.com/office/officeart/2005/8/layout/hList1"/>
    <dgm:cxn modelId="{F4E19744-D18B-4386-9359-157AA7AC515D}" srcId="{2925E8E3-C660-4937-932D-85EDCDCCD1AA}" destId="{1715B7CA-C4D7-47FF-B339-AF2AD51ABBEB}" srcOrd="0" destOrd="0" parTransId="{5182B347-96BF-4B2E-9A01-EAE0F31E60F1}" sibTransId="{BA66A035-66F8-4C5D-81CF-328E648EFAED}"/>
    <dgm:cxn modelId="{A4972C69-5BCC-451B-AC2B-70CCD59EC50E}" srcId="{1715B7CA-C4D7-47FF-B339-AF2AD51ABBEB}" destId="{F4DF0B46-0B75-4EB6-BE90-3AEC2F4A001C}" srcOrd="2" destOrd="0" parTransId="{F5474150-93D8-47DE-A62B-458EE75A7031}" sibTransId="{3AE97C17-3FEE-4654-B90B-A96D5B5A4901}"/>
    <dgm:cxn modelId="{B434CC6E-8834-489F-A772-9D951730DD14}" srcId="{1715B7CA-C4D7-47FF-B339-AF2AD51ABBEB}" destId="{50CE7B3E-78EE-44F8-AE6C-313BFE2A58BB}" srcOrd="0" destOrd="0" parTransId="{67B8BDB6-97A4-4FAB-A9CC-9CCE06ED058C}" sibTransId="{7916AC48-D079-4EC2-86A6-15C7383630D9}"/>
    <dgm:cxn modelId="{660B0552-CFFD-4674-9354-88E12544163D}" type="presOf" srcId="{E763743F-C96A-4C4C-95AF-2516D58F8B18}" destId="{947AD6CD-25CC-4CA2-90D8-4BD5D3FDD6D2}" srcOrd="0" destOrd="0" presId="urn:microsoft.com/office/officeart/2005/8/layout/hList1"/>
    <dgm:cxn modelId="{1207D057-E1DB-451F-85CA-9479DF13DCCC}" srcId="{E763743F-C96A-4C4C-95AF-2516D58F8B18}" destId="{EA21574D-ADB2-4191-934C-8BA6E5B691B0}" srcOrd="0" destOrd="0" parTransId="{8ED16E87-2C18-4409-B47A-6EBA9A6D088B}" sibTransId="{2B80BEF4-27AE-4117-A0FC-55E1C7C9E5BB}"/>
    <dgm:cxn modelId="{22BA0C99-470E-49E1-83D9-144336F2B633}" type="presOf" srcId="{2925E8E3-C660-4937-932D-85EDCDCCD1AA}" destId="{B38D3CA8-5FC6-4ED8-B66E-5E0C187C0C51}" srcOrd="0" destOrd="0" presId="urn:microsoft.com/office/officeart/2005/8/layout/hList1"/>
    <dgm:cxn modelId="{FE3BCCA0-5EEC-49B5-AC8D-F360E9F730FF}" type="presOf" srcId="{253628E4-63F9-4BC6-AA64-10A778A68A82}" destId="{CE669AF2-8E9D-4B8C-BCA2-E332FC2D90BA}" srcOrd="0" destOrd="1" presId="urn:microsoft.com/office/officeart/2005/8/layout/hList1"/>
    <dgm:cxn modelId="{779B7CA5-EB8F-4086-B69C-67BBF1034313}" type="presOf" srcId="{C33935BE-312B-4650-938B-3FED922A8394}" destId="{F296E605-8DE9-4703-B8A6-4CC926692C15}" srcOrd="0" destOrd="1" presId="urn:microsoft.com/office/officeart/2005/8/layout/hList1"/>
    <dgm:cxn modelId="{933C6EA8-4A00-4663-8DDF-8ECB59EF5356}" type="presOf" srcId="{EA21574D-ADB2-4191-934C-8BA6E5B691B0}" destId="{F296E605-8DE9-4703-B8A6-4CC926692C15}" srcOrd="0" destOrd="0" presId="urn:microsoft.com/office/officeart/2005/8/layout/hList1"/>
    <dgm:cxn modelId="{C01E37CA-FE93-4E8E-9D0E-C6DF53FFC68C}" type="presOf" srcId="{1715B7CA-C4D7-47FF-B339-AF2AD51ABBEB}" destId="{6435D7C2-CEA5-48C8-B00B-FC970F1A7EA4}" srcOrd="0" destOrd="0" presId="urn:microsoft.com/office/officeart/2005/8/layout/hList1"/>
    <dgm:cxn modelId="{DF9803D8-02AE-47A5-8E56-EEA76A366FEC}" srcId="{E763743F-C96A-4C4C-95AF-2516D58F8B18}" destId="{592C3728-B81B-4E6C-9AF6-234684517CED}" srcOrd="2" destOrd="0" parTransId="{39CD68D6-F139-475B-B3D1-93619CAFFDED}" sibTransId="{22AA38C0-AD62-42B8-89AF-A48CF0367B2E}"/>
    <dgm:cxn modelId="{C85E6EE2-FA95-4FC0-AD7A-AEF32918961D}" srcId="{1715B7CA-C4D7-47FF-B339-AF2AD51ABBEB}" destId="{253628E4-63F9-4BC6-AA64-10A778A68A82}" srcOrd="1" destOrd="0" parTransId="{CFFD9FEC-704E-47BE-8F35-D9C96E8B972D}" sibTransId="{AAE9FF49-21C0-46CF-8951-AC9AE2160541}"/>
    <dgm:cxn modelId="{E3C94DE6-0210-427D-85B7-089FEDB4D82F}" type="presOf" srcId="{592C3728-B81B-4E6C-9AF6-234684517CED}" destId="{F296E605-8DE9-4703-B8A6-4CC926692C15}" srcOrd="0" destOrd="2" presId="urn:microsoft.com/office/officeart/2005/8/layout/hList1"/>
    <dgm:cxn modelId="{3DA976E7-AD0A-41DD-B03B-DB6D764639F4}" srcId="{E763743F-C96A-4C4C-95AF-2516D58F8B18}" destId="{C33935BE-312B-4650-938B-3FED922A8394}" srcOrd="1" destOrd="0" parTransId="{156590B2-D59D-4C3C-9218-3EFA5B87C5FD}" sibTransId="{82041440-2591-4057-8EAE-B27DF3C06896}"/>
    <dgm:cxn modelId="{1250B2F0-BC81-4A64-8E7F-33B34CBC71A5}" srcId="{2925E8E3-C660-4937-932D-85EDCDCCD1AA}" destId="{E763743F-C96A-4C4C-95AF-2516D58F8B18}" srcOrd="1" destOrd="0" parTransId="{22260D45-D439-4638-9F02-A8756A9858EE}" sibTransId="{FDB8CAA1-8B8E-4FAD-A42A-BA85FAB43EA5}"/>
    <dgm:cxn modelId="{8C1154F6-5783-4DDA-87AC-E88DDFB24AC1}" type="presOf" srcId="{F4DF0B46-0B75-4EB6-BE90-3AEC2F4A001C}" destId="{CE669AF2-8E9D-4B8C-BCA2-E332FC2D90BA}" srcOrd="0" destOrd="2" presId="urn:microsoft.com/office/officeart/2005/8/layout/hList1"/>
    <dgm:cxn modelId="{598B730D-BBC7-49D8-BFC2-BB647E11CC2E}" type="presParOf" srcId="{B38D3CA8-5FC6-4ED8-B66E-5E0C187C0C51}" destId="{E4532A4D-0C80-4850-870E-EF229D2C524D}" srcOrd="0" destOrd="0" presId="urn:microsoft.com/office/officeart/2005/8/layout/hList1"/>
    <dgm:cxn modelId="{FDBCC84C-DFC7-4CD2-93D9-195EA37C8D91}" type="presParOf" srcId="{E4532A4D-0C80-4850-870E-EF229D2C524D}" destId="{6435D7C2-CEA5-48C8-B00B-FC970F1A7EA4}" srcOrd="0" destOrd="0" presId="urn:microsoft.com/office/officeart/2005/8/layout/hList1"/>
    <dgm:cxn modelId="{F2D97475-BE12-4E20-88C9-AADA16432C84}" type="presParOf" srcId="{E4532A4D-0C80-4850-870E-EF229D2C524D}" destId="{CE669AF2-8E9D-4B8C-BCA2-E332FC2D90BA}" srcOrd="1" destOrd="0" presId="urn:microsoft.com/office/officeart/2005/8/layout/hList1"/>
    <dgm:cxn modelId="{AF47717D-F3BD-4B5F-B070-DE48E2809135}" type="presParOf" srcId="{B38D3CA8-5FC6-4ED8-B66E-5E0C187C0C51}" destId="{E9E4B0CE-4517-459D-9A11-3AD912B85D40}" srcOrd="1" destOrd="0" presId="urn:microsoft.com/office/officeart/2005/8/layout/hList1"/>
    <dgm:cxn modelId="{D7B6C262-770F-4BB4-B337-F9D77595301C}" type="presParOf" srcId="{B38D3CA8-5FC6-4ED8-B66E-5E0C187C0C51}" destId="{A741EEA6-60B4-4006-8A96-A5F57D62D702}" srcOrd="2" destOrd="0" presId="urn:microsoft.com/office/officeart/2005/8/layout/hList1"/>
    <dgm:cxn modelId="{3227BD3D-7FFE-4008-A748-823D3789D73C}" type="presParOf" srcId="{A741EEA6-60B4-4006-8A96-A5F57D62D702}" destId="{947AD6CD-25CC-4CA2-90D8-4BD5D3FDD6D2}" srcOrd="0" destOrd="0" presId="urn:microsoft.com/office/officeart/2005/8/layout/hList1"/>
    <dgm:cxn modelId="{E16111C0-E47A-411A-8715-1051AD47AFA8}" type="presParOf" srcId="{A741EEA6-60B4-4006-8A96-A5F57D62D702}" destId="{F296E605-8DE9-4703-B8A6-4CC926692C15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35D7C2-CEA5-48C8-B00B-FC970F1A7EA4}">
      <dsp:nvSpPr>
        <dsp:cNvPr id="0" name=""/>
        <dsp:cNvSpPr/>
      </dsp:nvSpPr>
      <dsp:spPr>
        <a:xfrm>
          <a:off x="39" y="37912"/>
          <a:ext cx="3736072" cy="8640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360" tIns="121920" rIns="213360" bIns="12192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/>
            <a:t>Advantages</a:t>
          </a:r>
          <a:endParaRPr lang="en-GB" sz="3000" kern="1200" dirty="0"/>
        </a:p>
      </dsp:txBody>
      <dsp:txXfrm>
        <a:off x="39" y="37912"/>
        <a:ext cx="3736072" cy="864000"/>
      </dsp:txXfrm>
    </dsp:sp>
    <dsp:sp modelId="{CE669AF2-8E9D-4B8C-BCA2-E332FC2D90BA}">
      <dsp:nvSpPr>
        <dsp:cNvPr id="0" name=""/>
        <dsp:cNvSpPr/>
      </dsp:nvSpPr>
      <dsp:spPr>
        <a:xfrm>
          <a:off x="39" y="901912"/>
          <a:ext cx="3736072" cy="251167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0020" tIns="160020" rIns="213360" bIns="24003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000" kern="1200" dirty="0"/>
            <a:t>Fast lookups</a:t>
          </a:r>
          <a:endParaRPr lang="en-GB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000" kern="1200" dirty="0"/>
            <a:t>Easy for programmers</a:t>
          </a:r>
          <a:endParaRPr lang="en-GB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000" kern="1200" dirty="0"/>
            <a:t>Rapid development </a:t>
          </a:r>
          <a:endParaRPr lang="en-GB" sz="3000" kern="1200" dirty="0"/>
        </a:p>
      </dsp:txBody>
      <dsp:txXfrm>
        <a:off x="39" y="901912"/>
        <a:ext cx="3736072" cy="2511675"/>
      </dsp:txXfrm>
    </dsp:sp>
    <dsp:sp modelId="{947AD6CD-25CC-4CA2-90D8-4BD5D3FDD6D2}">
      <dsp:nvSpPr>
        <dsp:cNvPr id="0" name=""/>
        <dsp:cNvSpPr/>
      </dsp:nvSpPr>
      <dsp:spPr>
        <a:xfrm>
          <a:off x="4259162" y="37912"/>
          <a:ext cx="3736072" cy="8640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360" tIns="121920" rIns="213360" bIns="12192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/>
            <a:t>Disadvantages</a:t>
          </a:r>
          <a:endParaRPr lang="en-GB" sz="3000" kern="1200" dirty="0"/>
        </a:p>
      </dsp:txBody>
      <dsp:txXfrm>
        <a:off x="4259162" y="37912"/>
        <a:ext cx="3736072" cy="864000"/>
      </dsp:txXfrm>
    </dsp:sp>
    <dsp:sp modelId="{F296E605-8DE9-4703-B8A6-4CC926692C15}">
      <dsp:nvSpPr>
        <dsp:cNvPr id="0" name=""/>
        <dsp:cNvSpPr/>
      </dsp:nvSpPr>
      <dsp:spPr>
        <a:xfrm>
          <a:off x="4259162" y="901912"/>
          <a:ext cx="3736072" cy="251167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0020" tIns="160020" rIns="213360" bIns="24003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000" kern="1200" dirty="0"/>
            <a:t>Inconsistencies in data</a:t>
          </a:r>
          <a:endParaRPr lang="en-GB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000" kern="1200" dirty="0"/>
            <a:t>Slower updates (sometimes)</a:t>
          </a:r>
          <a:endParaRPr lang="en-GB" sz="3000" kern="1200" dirty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3000" kern="1200" dirty="0"/>
            <a:t>Analytics are hard</a:t>
          </a:r>
          <a:endParaRPr lang="en-GB" sz="3000" kern="1200" dirty="0"/>
        </a:p>
      </dsp:txBody>
      <dsp:txXfrm>
        <a:off x="4259162" y="901912"/>
        <a:ext cx="3736072" cy="251167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2890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0491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ga329ba36e6_0_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6" name="Google Shape;66;ga329ba36e6_0_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ga329ba36e6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1" name="Google Shape;71;ga329ba36e6_0_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ga329ba36e6_0_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7" name="Google Shape;77;ga329ba36e6_0_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41" name="Google Shape;41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" name="Google Shape;44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45" name="Google Shape;45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46" name="Google Shape;46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50" name="Google Shape;50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6"/>
          <p:cNvSpPr txBox="1">
            <a:spLocks noGrp="1"/>
          </p:cNvSpPr>
          <p:nvPr>
            <p:ph type="title"/>
          </p:nvPr>
        </p:nvSpPr>
        <p:spPr>
          <a:xfrm>
            <a:off x="311700" y="690750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28664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4"/>
          <p:cNvSpPr txBox="1">
            <a:spLocks noGrp="1"/>
          </p:cNvSpPr>
          <p:nvPr>
            <p:ph type="title"/>
          </p:nvPr>
        </p:nvSpPr>
        <p:spPr>
          <a:xfrm>
            <a:off x="311700" y="690750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4"/>
          <p:cNvSpPr txBox="1">
            <a:spLocks noGrp="1"/>
          </p:cNvSpPr>
          <p:nvPr>
            <p:ph type="body" idx="1"/>
          </p:nvPr>
        </p:nvSpPr>
        <p:spPr>
          <a:xfrm>
            <a:off x="311700" y="1381500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6" name="Google Shape;26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467424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5"/>
          <p:cNvSpPr txBox="1">
            <a:spLocks noGrp="1"/>
          </p:cNvSpPr>
          <p:nvPr>
            <p:ph type="title"/>
          </p:nvPr>
        </p:nvSpPr>
        <p:spPr>
          <a:xfrm>
            <a:off x="311700" y="690750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12469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690750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oboto"/>
              <a:buNone/>
              <a:defRPr sz="28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oboto"/>
              <a:buNone/>
              <a:defRPr sz="28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oboto"/>
              <a:buNone/>
              <a:defRPr sz="28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oboto"/>
              <a:buNone/>
              <a:defRPr sz="28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oboto"/>
              <a:buNone/>
              <a:defRPr sz="28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oboto"/>
              <a:buNone/>
              <a:defRPr sz="28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oboto"/>
              <a:buNone/>
              <a:defRPr sz="28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oboto"/>
              <a:buNone/>
              <a:defRPr sz="28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Roboto"/>
              <a:buNone/>
              <a:defRPr sz="28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381500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Roboto"/>
              <a:buChar char="●"/>
              <a:defRPr sz="18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○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■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●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○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■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●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○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Roboto"/>
              <a:buChar char="■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lvl="2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lvl="3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lvl="4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lvl="5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lvl="6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lvl="7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lvl="8" algn="r">
              <a:buNone/>
              <a:defRPr sz="100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pic>
        <p:nvPicPr>
          <p:cNvPr id="9" name="Google Shape;9;p1"/>
          <p:cNvPicPr preferRelativeResize="0"/>
          <p:nvPr/>
        </p:nvPicPr>
        <p:blipFill rotWithShape="1">
          <a:blip r:embed="rId9">
            <a:alphaModFix/>
          </a:blip>
          <a:srcRect b="88865"/>
          <a:stretch/>
        </p:blipFill>
        <p:spPr>
          <a:xfrm>
            <a:off x="0" y="0"/>
            <a:ext cx="9144000" cy="572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10;p1"/>
          <p:cNvPicPr preferRelativeResize="0"/>
          <p:nvPr/>
        </p:nvPicPr>
        <p:blipFill>
          <a:blip r:embed="rId10">
            <a:alphaModFix/>
          </a:blip>
          <a:stretch>
            <a:fillRect/>
          </a:stretch>
        </p:blipFill>
        <p:spPr>
          <a:xfrm>
            <a:off x="7535437" y="77484"/>
            <a:ext cx="1296860" cy="39360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dk2" tx2="lt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8" r:id="rId4"/>
    <p:sldLayoutId id="2147483660" r:id="rId5"/>
    <p:sldLayoutId id="2147483661" r:id="rId6"/>
    <p:sldLayoutId id="2147483662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1608CA5-091C-D24C-85E8-50BE19F78D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MongoDB?</a:t>
            </a:r>
          </a:p>
        </p:txBody>
      </p:sp>
    </p:spTree>
    <p:extLst>
      <p:ext uri="{BB962C8B-B14F-4D97-AF65-F5344CB8AC3E}">
        <p14:creationId xmlns:p14="http://schemas.microsoft.com/office/powerpoint/2010/main" val="17173985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1B2F8CF-3C97-A640-BC97-018092A112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MongoDB?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B0E55A-D21E-9540-BAEF-DDAC951C312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ongoDB is a </a:t>
            </a:r>
            <a:r>
              <a:rPr lang="en-US" i="1" dirty="0"/>
              <a:t>Document Database</a:t>
            </a:r>
            <a:endParaRPr lang="en-US" i="0" dirty="0"/>
          </a:p>
          <a:p>
            <a:r>
              <a:rPr lang="en-US" i="0" dirty="0"/>
              <a:t>Instead of Tables (rows and columns)</a:t>
            </a:r>
            <a:r>
              <a:rPr lang="en-US" i="0" baseline="0" dirty="0"/>
              <a:t> data is stored in documents in the JSON format</a:t>
            </a:r>
          </a:p>
          <a:p>
            <a:pPr lvl="1"/>
            <a:r>
              <a:rPr lang="en-US" dirty="0"/>
              <a:t>JSON stands</a:t>
            </a:r>
            <a:r>
              <a:rPr lang="en-US" baseline="0" dirty="0"/>
              <a:t> for JavaScript Object Notation</a:t>
            </a:r>
          </a:p>
          <a:p>
            <a:pPr lvl="0"/>
            <a:r>
              <a:rPr lang="en-US" dirty="0"/>
              <a:t>Instead</a:t>
            </a:r>
            <a:r>
              <a:rPr lang="en-US" baseline="0" dirty="0"/>
              <a:t> of SQL, MongoDB using MongoDB Query Language (MQL)</a:t>
            </a:r>
          </a:p>
          <a:p>
            <a:pPr lvl="1"/>
            <a:r>
              <a:rPr lang="en-US" dirty="0"/>
              <a:t>MQL is based on JavaScript syntax</a:t>
            </a:r>
          </a:p>
        </p:txBody>
      </p:sp>
    </p:spTree>
    <p:extLst>
      <p:ext uri="{BB962C8B-B14F-4D97-AF65-F5344CB8AC3E}">
        <p14:creationId xmlns:p14="http://schemas.microsoft.com/office/powerpoint/2010/main" val="19472011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1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AU" dirty="0"/>
              <a:t>Tables vs Documents</a:t>
            </a:r>
            <a:endParaRPr dirty="0"/>
          </a:p>
        </p:txBody>
      </p:sp>
      <p:sp>
        <p:nvSpPr>
          <p:cNvPr id="27" name="Text Placeholder 26">
            <a:extLst>
              <a:ext uri="{FF2B5EF4-FFF2-40B4-BE49-F238E27FC236}">
                <a16:creationId xmlns:a16="http://schemas.microsoft.com/office/drawing/2014/main" id="{3E4A168F-65BE-496B-827D-B6C47239FAB1}"/>
              </a:ext>
            </a:extLst>
          </p:cNvPr>
          <p:cNvSpPr>
            <a:spLocks noGrp="1"/>
          </p:cNvSpPr>
          <p:nvPr>
            <p:ph type="body" idx="2"/>
          </p:nvPr>
        </p:nvSpPr>
        <p:spPr>
          <a:xfrm>
            <a:off x="4832400" y="1152475"/>
            <a:ext cx="3999900" cy="729180"/>
          </a:xfrm>
        </p:spPr>
        <p:txBody>
          <a:bodyPr/>
          <a:lstStyle/>
          <a:p>
            <a:pPr marL="13970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{_id:1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me:”Gu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,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Address: “Melbourne”, email: “guy@guy.com”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3D66A9C6-1E3E-434F-B204-92FFFC5A0F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0527991"/>
              </p:ext>
            </p:extLst>
          </p:nvPr>
        </p:nvGraphicFramePr>
        <p:xfrm>
          <a:off x="527123" y="1651299"/>
          <a:ext cx="3829724" cy="487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544">
                  <a:extLst>
                    <a:ext uri="{9D8B030D-6E8A-4147-A177-3AD203B41FA5}">
                      <a16:colId xmlns:a16="http://schemas.microsoft.com/office/drawing/2014/main" val="2983828460"/>
                    </a:ext>
                  </a:extLst>
                </a:gridCol>
                <a:gridCol w="852544">
                  <a:extLst>
                    <a:ext uri="{9D8B030D-6E8A-4147-A177-3AD203B41FA5}">
                      <a16:colId xmlns:a16="http://schemas.microsoft.com/office/drawing/2014/main" val="3663832519"/>
                    </a:ext>
                  </a:extLst>
                </a:gridCol>
                <a:gridCol w="852544">
                  <a:extLst>
                    <a:ext uri="{9D8B030D-6E8A-4147-A177-3AD203B41FA5}">
                      <a16:colId xmlns:a16="http://schemas.microsoft.com/office/drawing/2014/main" val="1285793341"/>
                    </a:ext>
                  </a:extLst>
                </a:gridCol>
                <a:gridCol w="1272092">
                  <a:extLst>
                    <a:ext uri="{9D8B030D-6E8A-4147-A177-3AD203B41FA5}">
                      <a16:colId xmlns:a16="http://schemas.microsoft.com/office/drawing/2014/main" val="287771945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10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172595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Gu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Melbour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err="1"/>
                        <a:t>guy@guy.com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594151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CFA630FB-E9DC-3145-9DE9-E58900DB4758}"/>
              </a:ext>
            </a:extLst>
          </p:cNvPr>
          <p:cNvSpPr txBox="1"/>
          <p:nvPr/>
        </p:nvSpPr>
        <p:spPr>
          <a:xfrm>
            <a:off x="527123" y="1360842"/>
            <a:ext cx="160827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Customers Table</a:t>
            </a:r>
          </a:p>
        </p:txBody>
      </p:sp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E708E35B-8C63-2B4C-91CD-939ADDBA52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7191743"/>
              </p:ext>
            </p:extLst>
          </p:nvPr>
        </p:nvGraphicFramePr>
        <p:xfrm>
          <a:off x="527123" y="2571750"/>
          <a:ext cx="2557632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2544">
                  <a:extLst>
                    <a:ext uri="{9D8B030D-6E8A-4147-A177-3AD203B41FA5}">
                      <a16:colId xmlns:a16="http://schemas.microsoft.com/office/drawing/2014/main" val="2983828460"/>
                    </a:ext>
                  </a:extLst>
                </a:gridCol>
                <a:gridCol w="852544">
                  <a:extLst>
                    <a:ext uri="{9D8B030D-6E8A-4147-A177-3AD203B41FA5}">
                      <a16:colId xmlns:a16="http://schemas.microsoft.com/office/drawing/2014/main" val="3663832519"/>
                    </a:ext>
                  </a:extLst>
                </a:gridCol>
                <a:gridCol w="852544">
                  <a:extLst>
                    <a:ext uri="{9D8B030D-6E8A-4147-A177-3AD203B41FA5}">
                      <a16:colId xmlns:a16="http://schemas.microsoft.com/office/drawing/2014/main" val="128579334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10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err="1"/>
                        <a:t>CustId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D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172595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Feb 20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594151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Jan 20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3961624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8931AD55-B700-EF45-83C0-FE95D8A95FAB}"/>
              </a:ext>
            </a:extLst>
          </p:cNvPr>
          <p:cNvSpPr txBox="1"/>
          <p:nvPr/>
        </p:nvSpPr>
        <p:spPr>
          <a:xfrm>
            <a:off x="527123" y="2281293"/>
            <a:ext cx="160827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Orders Table</a:t>
            </a:r>
          </a:p>
        </p:txBody>
      </p:sp>
      <p:graphicFrame>
        <p:nvGraphicFramePr>
          <p:cNvPr id="10" name="Table 2">
            <a:extLst>
              <a:ext uri="{FF2B5EF4-FFF2-40B4-BE49-F238E27FC236}">
                <a16:creationId xmlns:a16="http://schemas.microsoft.com/office/drawing/2014/main" id="{F0013320-EA7B-104B-B392-40E49E48BC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2873351"/>
              </p:ext>
            </p:extLst>
          </p:nvPr>
        </p:nvGraphicFramePr>
        <p:xfrm>
          <a:off x="527122" y="3837567"/>
          <a:ext cx="3399419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8266">
                  <a:extLst>
                    <a:ext uri="{9D8B030D-6E8A-4147-A177-3AD203B41FA5}">
                      <a16:colId xmlns:a16="http://schemas.microsoft.com/office/drawing/2014/main" val="2983828460"/>
                    </a:ext>
                  </a:extLst>
                </a:gridCol>
                <a:gridCol w="888234">
                  <a:extLst>
                    <a:ext uri="{9D8B030D-6E8A-4147-A177-3AD203B41FA5}">
                      <a16:colId xmlns:a16="http://schemas.microsoft.com/office/drawing/2014/main" val="3663832519"/>
                    </a:ext>
                  </a:extLst>
                </a:gridCol>
                <a:gridCol w="1792919">
                  <a:extLst>
                    <a:ext uri="{9D8B030D-6E8A-4147-A177-3AD203B41FA5}">
                      <a16:colId xmlns:a16="http://schemas.microsoft.com/office/drawing/2014/main" val="128579334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1000" dirty="0"/>
                        <a:t>Order 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err="1"/>
                        <a:t>LineItemId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Ite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172595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Chocol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594151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More Chocol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3961624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259BC0E3-20CE-C54E-BC87-423FFA3B53D8}"/>
              </a:ext>
            </a:extLst>
          </p:cNvPr>
          <p:cNvSpPr txBox="1"/>
          <p:nvPr/>
        </p:nvSpPr>
        <p:spPr>
          <a:xfrm>
            <a:off x="527123" y="3547110"/>
            <a:ext cx="160827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err="1"/>
              <a:t>LineItem</a:t>
            </a:r>
            <a:r>
              <a:rPr lang="en-US" sz="1000" dirty="0"/>
              <a:t> Tabl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C2651BD-3168-4F42-83CF-714BFD10EA9C}"/>
              </a:ext>
            </a:extLst>
          </p:cNvPr>
          <p:cNvSpPr/>
          <p:nvPr/>
        </p:nvSpPr>
        <p:spPr>
          <a:xfrm>
            <a:off x="89854" y="2959376"/>
            <a:ext cx="437268" cy="1189975"/>
          </a:xfrm>
          <a:custGeom>
            <a:avLst/>
            <a:gdLst>
              <a:gd name="connsiteX0" fmla="*/ 0 w 1775944"/>
              <a:gd name="connsiteY0" fmla="*/ 0 h 668292"/>
              <a:gd name="connsiteX1" fmla="*/ 1775944 w 1775944"/>
              <a:gd name="connsiteY1" fmla="*/ 0 h 668292"/>
              <a:gd name="connsiteX2" fmla="*/ 1775944 w 1775944"/>
              <a:gd name="connsiteY2" fmla="*/ 668292 h 668292"/>
              <a:gd name="connsiteX3" fmla="*/ 0 w 1775944"/>
              <a:gd name="connsiteY3" fmla="*/ 668292 h 668292"/>
              <a:gd name="connsiteX4" fmla="*/ 0 w 1775944"/>
              <a:gd name="connsiteY4" fmla="*/ 0 h 668292"/>
              <a:gd name="connsiteX0" fmla="*/ 1775944 w 1867384"/>
              <a:gd name="connsiteY0" fmla="*/ 668292 h 668292"/>
              <a:gd name="connsiteX1" fmla="*/ 0 w 1867384"/>
              <a:gd name="connsiteY1" fmla="*/ 668292 h 668292"/>
              <a:gd name="connsiteX2" fmla="*/ 0 w 1867384"/>
              <a:gd name="connsiteY2" fmla="*/ 0 h 668292"/>
              <a:gd name="connsiteX3" fmla="*/ 1867384 w 1867384"/>
              <a:gd name="connsiteY3" fmla="*/ 91440 h 668292"/>
              <a:gd name="connsiteX0" fmla="*/ 1775944 w 1775944"/>
              <a:gd name="connsiteY0" fmla="*/ 946840 h 946840"/>
              <a:gd name="connsiteX1" fmla="*/ 0 w 1775944"/>
              <a:gd name="connsiteY1" fmla="*/ 946840 h 946840"/>
              <a:gd name="connsiteX2" fmla="*/ 0 w 1775944"/>
              <a:gd name="connsiteY2" fmla="*/ 278548 h 946840"/>
              <a:gd name="connsiteX3" fmla="*/ 1164406 w 1775944"/>
              <a:gd name="connsiteY3" fmla="*/ 0 h 946840"/>
              <a:gd name="connsiteX0" fmla="*/ 1220961 w 1220961"/>
              <a:gd name="connsiteY0" fmla="*/ 1189975 h 1189975"/>
              <a:gd name="connsiteX1" fmla="*/ 0 w 1220961"/>
              <a:gd name="connsiteY1" fmla="*/ 946840 h 1189975"/>
              <a:gd name="connsiteX2" fmla="*/ 0 w 1220961"/>
              <a:gd name="connsiteY2" fmla="*/ 278548 h 1189975"/>
              <a:gd name="connsiteX3" fmla="*/ 1164406 w 1220961"/>
              <a:gd name="connsiteY3" fmla="*/ 0 h 1189975"/>
              <a:gd name="connsiteX0" fmla="*/ 1220961 w 1220961"/>
              <a:gd name="connsiteY0" fmla="*/ 1189975 h 1189975"/>
              <a:gd name="connsiteX1" fmla="*/ 0 w 1220961"/>
              <a:gd name="connsiteY1" fmla="*/ 946840 h 1189975"/>
              <a:gd name="connsiteX2" fmla="*/ 0 w 1220961"/>
              <a:gd name="connsiteY2" fmla="*/ 278548 h 1189975"/>
              <a:gd name="connsiteX3" fmla="*/ 398482 w 1220961"/>
              <a:gd name="connsiteY3" fmla="*/ 143241 h 1189975"/>
              <a:gd name="connsiteX4" fmla="*/ 1164406 w 1220961"/>
              <a:gd name="connsiteY4" fmla="*/ 0 h 1189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961" h="1189975">
                <a:moveTo>
                  <a:pt x="1220961" y="1189975"/>
                </a:moveTo>
                <a:lnTo>
                  <a:pt x="0" y="946840"/>
                </a:lnTo>
                <a:lnTo>
                  <a:pt x="0" y="278548"/>
                </a:lnTo>
                <a:cubicBezTo>
                  <a:pt x="73793" y="159591"/>
                  <a:pt x="204414" y="189666"/>
                  <a:pt x="398482" y="143241"/>
                </a:cubicBezTo>
                <a:cubicBezTo>
                  <a:pt x="592550" y="96816"/>
                  <a:pt x="1044131" y="38849"/>
                  <a:pt x="1164406" y="0"/>
                </a:cubicBezTo>
              </a:path>
            </a:pathLst>
          </a:custGeom>
          <a:noFill/>
          <a:ln>
            <a:solidFill>
              <a:schemeClr val="tx1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8" name="Connector: Elbow 17">
            <a:extLst>
              <a:ext uri="{FF2B5EF4-FFF2-40B4-BE49-F238E27FC236}">
                <a16:creationId xmlns:a16="http://schemas.microsoft.com/office/drawing/2014/main" id="{7A70C7AA-3606-43EF-B77B-54951C8B4298}"/>
              </a:ext>
            </a:extLst>
          </p:cNvPr>
          <p:cNvCxnSpPr>
            <a:cxnSpLocks/>
          </p:cNvCxnSpPr>
          <p:nvPr/>
        </p:nvCxnSpPr>
        <p:spPr>
          <a:xfrm rot="16200000" flipH="1">
            <a:off x="742620" y="2037579"/>
            <a:ext cx="819260" cy="792832"/>
          </a:xfrm>
          <a:prstGeom prst="bentConnector3">
            <a:avLst>
              <a:gd name="adj1" fmla="val 33226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or: Curved 28">
            <a:extLst>
              <a:ext uri="{FF2B5EF4-FFF2-40B4-BE49-F238E27FC236}">
                <a16:creationId xmlns:a16="http://schemas.microsoft.com/office/drawing/2014/main" id="{FD88F1B0-ED93-417C-B753-5415D23814A3}"/>
              </a:ext>
            </a:extLst>
          </p:cNvPr>
          <p:cNvCxnSpPr/>
          <p:nvPr/>
        </p:nvCxnSpPr>
        <p:spPr>
          <a:xfrm flipV="1">
            <a:off x="4408148" y="1360842"/>
            <a:ext cx="618409" cy="404531"/>
          </a:xfrm>
          <a:prstGeom prst="curvedConnector3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 Placeholder 26">
            <a:extLst>
              <a:ext uri="{FF2B5EF4-FFF2-40B4-BE49-F238E27FC236}">
                <a16:creationId xmlns:a16="http://schemas.microsoft.com/office/drawing/2014/main" id="{7B23D616-0997-42DC-94CB-33F4AB4ADEBD}"/>
              </a:ext>
            </a:extLst>
          </p:cNvPr>
          <p:cNvSpPr txBox="1">
            <a:spLocks/>
          </p:cNvSpPr>
          <p:nvPr/>
        </p:nvSpPr>
        <p:spPr>
          <a:xfrm>
            <a:off x="4849689" y="1729574"/>
            <a:ext cx="3999900" cy="7291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●"/>
              <a:defRPr sz="14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○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■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●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○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■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●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○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048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200"/>
              <a:buFont typeface="Roboto"/>
              <a:buChar char="■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139700" indent="0">
              <a:buFont typeface="Roboto"/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ders:[ {orderId:1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e:”Fe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020”},</a:t>
            </a:r>
          </a:p>
          <a:p>
            <a:pPr marL="139700" indent="0">
              <a:buFont typeface="Roboto"/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{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derI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2, date “Jan 2022”}] 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2" name="Connector: Curved 31">
            <a:extLst>
              <a:ext uri="{FF2B5EF4-FFF2-40B4-BE49-F238E27FC236}">
                <a16:creationId xmlns:a16="http://schemas.microsoft.com/office/drawing/2014/main" id="{1A99D634-75F6-4AEB-B59E-DD4D2E94E252}"/>
              </a:ext>
            </a:extLst>
          </p:cNvPr>
          <p:cNvCxnSpPr>
            <a:cxnSpLocks/>
          </p:cNvCxnSpPr>
          <p:nvPr/>
        </p:nvCxnSpPr>
        <p:spPr>
          <a:xfrm flipV="1">
            <a:off x="3234390" y="1955653"/>
            <a:ext cx="1792167" cy="967876"/>
          </a:xfrm>
          <a:prstGeom prst="curvedConnector3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Placeholder 26">
            <a:extLst>
              <a:ext uri="{FF2B5EF4-FFF2-40B4-BE49-F238E27FC236}">
                <a16:creationId xmlns:a16="http://schemas.microsoft.com/office/drawing/2014/main" id="{B42E2F60-3552-49E3-BD4D-24924109E89E}"/>
              </a:ext>
            </a:extLst>
          </p:cNvPr>
          <p:cNvSpPr txBox="1">
            <a:spLocks/>
          </p:cNvSpPr>
          <p:nvPr/>
        </p:nvSpPr>
        <p:spPr>
          <a:xfrm>
            <a:off x="4856188" y="1725175"/>
            <a:ext cx="3999900" cy="18377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●"/>
              <a:defRPr sz="14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marR="0" lvl="1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○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marR="0" lvl="2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■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marR="0" lvl="3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●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marR="0" lvl="4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○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marR="0" lvl="5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■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marR="0" lvl="6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●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marR="0" lvl="7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Roboto"/>
              <a:buChar char="○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marR="0" lvl="8" indent="-3048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200"/>
              <a:buFont typeface="Roboto"/>
              <a:buChar char="■"/>
              <a:defRPr sz="1200" b="0" i="0" u="none" strike="noStrike" cap="none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pPr marL="139700" indent="0">
              <a:buFont typeface="Roboto"/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ders:[ {orderId:1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e:”Fe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020”,</a:t>
            </a:r>
          </a:p>
          <a:p>
            <a:pPr marL="139700" indent="0">
              <a:buFont typeface="Roboto"/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eItem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[{lineItemId:1, </a:t>
            </a:r>
          </a:p>
          <a:p>
            <a:pPr marL="139700" indent="0">
              <a:buFont typeface="Roboto"/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m:”Chocolat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},</a:t>
            </a:r>
          </a:p>
          <a:p>
            <a:pPr marL="13970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{lineItemId:2, </a:t>
            </a:r>
          </a:p>
          <a:p>
            <a:pPr marL="13970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m:”Mor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ocolate”}],</a:t>
            </a:r>
          </a:p>
          <a:p>
            <a:pPr marL="139700" indent="0">
              <a:buFont typeface="Roboto"/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{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derI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2, date “Jan 2022”}] }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5" name="Connector: Curved 34">
            <a:extLst>
              <a:ext uri="{FF2B5EF4-FFF2-40B4-BE49-F238E27FC236}">
                <a16:creationId xmlns:a16="http://schemas.microsoft.com/office/drawing/2014/main" id="{BE733C54-EA74-46E6-AAB9-E61152357307}"/>
              </a:ext>
            </a:extLst>
          </p:cNvPr>
          <p:cNvCxnSpPr>
            <a:cxnSpLocks/>
            <a:stCxn id="10" idx="3"/>
          </p:cNvCxnSpPr>
          <p:nvPr/>
        </p:nvCxnSpPr>
        <p:spPr>
          <a:xfrm flipV="1">
            <a:off x="3926541" y="2269504"/>
            <a:ext cx="1865481" cy="1933823"/>
          </a:xfrm>
          <a:prstGeom prst="curvedConnector2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1" grpId="0"/>
      <p:bldP spid="13" grpId="0" animBg="1"/>
      <p:bldP spid="13" grpId="1" animBg="1"/>
      <p:bldP spid="31" grpId="0"/>
      <p:bldP spid="31" grpId="1"/>
      <p:bldP spid="3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7389B6E-FB63-4402-9AC9-DA51783332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cuments vs Tables </a:t>
            </a:r>
            <a:endParaRPr lang="en-GB" dirty="0"/>
          </a:p>
        </p:txBody>
      </p:sp>
      <p:graphicFrame>
        <p:nvGraphicFramePr>
          <p:cNvPr id="10" name="Diagram 9">
            <a:extLst>
              <a:ext uri="{FF2B5EF4-FFF2-40B4-BE49-F238E27FC236}">
                <a16:creationId xmlns:a16="http://schemas.microsoft.com/office/drawing/2014/main" id="{C988F65C-1902-44CE-8B74-CF1157A9251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53159511"/>
              </p:ext>
            </p:extLst>
          </p:nvPr>
        </p:nvGraphicFramePr>
        <p:xfrm>
          <a:off x="488032" y="1194534"/>
          <a:ext cx="7995274" cy="3451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150938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AU" dirty="0"/>
              <a:t>JSON in MongoDB</a:t>
            </a:r>
            <a:endParaRPr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0183966-D611-C347-B53E-0B40AAB3E7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ongoDB using a special variation of JSON called BSON.  BSON is fast an efficient, but mostly we’ll use JSON and BSON interchangeably.</a:t>
            </a:r>
          </a:p>
          <a:p>
            <a:r>
              <a:rPr lang="en-US" dirty="0"/>
              <a:t>A collection is a group of related JSON documents.  A collection is similar to a table in SQL databases</a:t>
            </a:r>
          </a:p>
          <a:p>
            <a:r>
              <a:rPr lang="en-US" dirty="0"/>
              <a:t>JSON consists of:</a:t>
            </a:r>
          </a:p>
          <a:p>
            <a:pPr lvl="1"/>
            <a:r>
              <a:rPr lang="en-US" dirty="0"/>
              <a:t>Attributes:  Name value pairs</a:t>
            </a:r>
          </a:p>
          <a:p>
            <a:pPr lvl="1"/>
            <a:r>
              <a:rPr lang="en-US" dirty="0"/>
              <a:t>Objects: groups of attributes</a:t>
            </a:r>
          </a:p>
          <a:p>
            <a:pPr lvl="1"/>
            <a:r>
              <a:rPr lang="en-US" dirty="0"/>
              <a:t>Arrays: repeating groups of objects</a:t>
            </a:r>
            <a:br>
              <a:rPr lang="en-US" dirty="0"/>
            </a:br>
            <a:r>
              <a:rPr lang="en-US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4CCB85D-EF20-46CC-8352-01CCF5D25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0333" y="13478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3B69521-AB0D-4F9A-A5A2-D9E64A179A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880138"/>
              </p:ext>
            </p:extLst>
          </p:nvPr>
        </p:nvGraphicFramePr>
        <p:xfrm>
          <a:off x="4038160" y="1347815"/>
          <a:ext cx="59436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6372811" imgH="3725778" progId="Visio.Drawing.11">
                  <p:embed/>
                </p:oleObj>
              </mc:Choice>
              <mc:Fallback>
                <p:oleObj name="Visio" r:id="rId4" imgW="6372811" imgH="37257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160" y="1347815"/>
                        <a:ext cx="5943600" cy="347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6"/>
          <p:cNvSpPr txBox="1">
            <a:spLocks noGrp="1"/>
          </p:cNvSpPr>
          <p:nvPr>
            <p:ph type="title"/>
          </p:nvPr>
        </p:nvSpPr>
        <p:spPr>
          <a:xfrm>
            <a:off x="311700" y="690750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AU" dirty="0"/>
              <a:t>MongoDB Query Language</a:t>
            </a:r>
            <a:endParaRPr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E05F6E-1F55-480C-ADF8-C7BD65AA8E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21647"/>
            <a:ext cx="9144000" cy="392185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E37371A-C592-4905-9A19-1A5BB919F3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221646"/>
            <a:ext cx="9144000" cy="3921853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D21AC78F-6DE2-478A-A7B5-813169EF9E27}"/>
              </a:ext>
            </a:extLst>
          </p:cNvPr>
          <p:cNvGrpSpPr/>
          <p:nvPr/>
        </p:nvGrpSpPr>
        <p:grpSpPr>
          <a:xfrm>
            <a:off x="5153411" y="2112885"/>
            <a:ext cx="3176614" cy="458865"/>
            <a:chOff x="5153411" y="2112885"/>
            <a:chExt cx="3176614" cy="458865"/>
          </a:xfrm>
        </p:grpSpPr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F873BFDB-A439-4860-98C2-786133084710}"/>
                </a:ext>
              </a:extLst>
            </p:cNvPr>
            <p:cNvSpPr txBox="1"/>
            <p:nvPr/>
          </p:nvSpPr>
          <p:spPr>
            <a:xfrm>
              <a:off x="6321517" y="2112885"/>
              <a:ext cx="200850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bg1"/>
                  </a:solidFill>
                </a:rPr>
                <a:t>Query filter</a:t>
              </a:r>
              <a:endParaRPr lang="en-GB" dirty="0">
                <a:solidFill>
                  <a:schemeClr val="bg1"/>
                </a:solidFill>
              </a:endParaRP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F7006C61-D650-4C67-B2F9-109CD6BBF1BB}"/>
                </a:ext>
              </a:extLst>
            </p:cNvPr>
            <p:cNvCxnSpPr>
              <a:cxnSpLocks/>
              <a:stCxn id="10" idx="1"/>
            </p:cNvCxnSpPr>
            <p:nvPr/>
          </p:nvCxnSpPr>
          <p:spPr>
            <a:xfrm flipH="1">
              <a:off x="5153411" y="2266774"/>
              <a:ext cx="1168106" cy="304976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78126BB-BB8B-48A8-BD39-6F569A3CC840}"/>
              </a:ext>
            </a:extLst>
          </p:cNvPr>
          <p:cNvGrpSpPr/>
          <p:nvPr/>
        </p:nvGrpSpPr>
        <p:grpSpPr>
          <a:xfrm>
            <a:off x="3678743" y="2680254"/>
            <a:ext cx="4545571" cy="294921"/>
            <a:chOff x="3300827" y="2527854"/>
            <a:chExt cx="4771087" cy="2606564"/>
          </a:xfrm>
        </p:grpSpPr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66CB3C20-61AD-42D4-AA5D-DAFDAFFA0332}"/>
                </a:ext>
              </a:extLst>
            </p:cNvPr>
            <p:cNvSpPr txBox="1"/>
            <p:nvPr/>
          </p:nvSpPr>
          <p:spPr>
            <a:xfrm>
              <a:off x="6063406" y="2527854"/>
              <a:ext cx="200850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bg1"/>
                  </a:solidFill>
                </a:rPr>
                <a:t>Attributes to be returned</a:t>
              </a:r>
              <a:endParaRPr lang="en-GB" dirty="0">
                <a:solidFill>
                  <a:schemeClr val="bg1"/>
                </a:solidFill>
              </a:endParaRP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361999E7-2686-4C34-B282-223A6D1EA961}"/>
                </a:ext>
              </a:extLst>
            </p:cNvPr>
            <p:cNvCxnSpPr>
              <a:cxnSpLocks/>
              <a:stCxn id="19" idx="1"/>
            </p:cNvCxnSpPr>
            <p:nvPr/>
          </p:nvCxnSpPr>
          <p:spPr>
            <a:xfrm flipH="1" flipV="1">
              <a:off x="3300827" y="3051074"/>
              <a:ext cx="2762579" cy="2083344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B0060EE3-5ABE-4264-B9EF-909E5F683E91}"/>
              </a:ext>
            </a:extLst>
          </p:cNvPr>
          <p:cNvGrpSpPr/>
          <p:nvPr/>
        </p:nvGrpSpPr>
        <p:grpSpPr>
          <a:xfrm>
            <a:off x="2885910" y="2893342"/>
            <a:ext cx="4210820" cy="367574"/>
            <a:chOff x="4119205" y="2053088"/>
            <a:chExt cx="4210820" cy="367574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96EB3A57-A833-4F33-991D-51ED398C012D}"/>
                </a:ext>
              </a:extLst>
            </p:cNvPr>
            <p:cNvSpPr txBox="1"/>
            <p:nvPr/>
          </p:nvSpPr>
          <p:spPr>
            <a:xfrm>
              <a:off x="5567445" y="2112885"/>
              <a:ext cx="27625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bg1"/>
                  </a:solidFill>
                </a:rPr>
                <a:t>Sort Results</a:t>
              </a:r>
              <a:endParaRPr lang="en-GB" dirty="0">
                <a:solidFill>
                  <a:schemeClr val="bg1"/>
                </a:solidFill>
              </a:endParaRP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896BFB7D-60E5-4C28-9F15-9C392B35A286}"/>
                </a:ext>
              </a:extLst>
            </p:cNvPr>
            <p:cNvCxnSpPr>
              <a:cxnSpLocks/>
              <a:stCxn id="22" idx="1"/>
            </p:cNvCxnSpPr>
            <p:nvPr/>
          </p:nvCxnSpPr>
          <p:spPr>
            <a:xfrm flipH="1" flipV="1">
              <a:off x="4119205" y="2053088"/>
              <a:ext cx="1448240" cy="213686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TextBox 28">
            <a:extLst>
              <a:ext uri="{FF2B5EF4-FFF2-40B4-BE49-F238E27FC236}">
                <a16:creationId xmlns:a16="http://schemas.microsoft.com/office/drawing/2014/main" id="{A4D83D33-D3CB-4004-9805-D168207935C3}"/>
              </a:ext>
            </a:extLst>
          </p:cNvPr>
          <p:cNvSpPr txBox="1"/>
          <p:nvPr/>
        </p:nvSpPr>
        <p:spPr>
          <a:xfrm>
            <a:off x="4355292" y="3286217"/>
            <a:ext cx="27625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Documents to be returned</a:t>
            </a:r>
            <a:endParaRPr lang="en-GB" dirty="0">
              <a:solidFill>
                <a:schemeClr val="bg1"/>
              </a:solidFill>
            </a:endParaRP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6FD2B1CB-E9E6-4013-AB5B-F3E106DC71BE}"/>
              </a:ext>
            </a:extLst>
          </p:cNvPr>
          <p:cNvCxnSpPr>
            <a:cxnSpLocks/>
            <a:stCxn id="29" idx="1"/>
          </p:cNvCxnSpPr>
          <p:nvPr/>
        </p:nvCxnSpPr>
        <p:spPr>
          <a:xfrm flipH="1" flipV="1">
            <a:off x="1379528" y="2999047"/>
            <a:ext cx="2975764" cy="441059"/>
          </a:xfrm>
          <a:prstGeom prst="straightConnector1">
            <a:avLst/>
          </a:prstGeom>
          <a:ln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E3BF592C-87A2-4488-8638-97A133D7C69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221645"/>
            <a:ext cx="9144000" cy="39218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42</TotalTime>
  <Words>307</Words>
  <Application>Microsoft Office PowerPoint</Application>
  <PresentationFormat>On-screen Show (16:9)</PresentationFormat>
  <Paragraphs>67</Paragraphs>
  <Slides>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Roboto</vt:lpstr>
      <vt:lpstr>Times New Roman</vt:lpstr>
      <vt:lpstr>Arial</vt:lpstr>
      <vt:lpstr>Simple Light</vt:lpstr>
      <vt:lpstr>Visio</vt:lpstr>
      <vt:lpstr>What is MongoDB?</vt:lpstr>
      <vt:lpstr>What is MongoDB?</vt:lpstr>
      <vt:lpstr>Tables vs Documents</vt:lpstr>
      <vt:lpstr>Documents vs Tables </vt:lpstr>
      <vt:lpstr>JSON in MongoDB</vt:lpstr>
      <vt:lpstr>MongoDB Query Languag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Guy Harrison</cp:lastModifiedBy>
  <cp:revision>10</cp:revision>
  <dcterms:modified xsi:type="dcterms:W3CDTF">2021-11-21T04:10:44Z</dcterms:modified>
</cp:coreProperties>
</file>